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3B5D" w:rsidRDefault="00D43B5D" w:rsidP="00D43B5D">
      <w:r>
        <w:t xml:space="preserve">Zakładamy, że zawodnik  będzie miał do dyspozycji wodoodporny </w:t>
      </w:r>
      <w:proofErr w:type="spellStart"/>
      <w:r>
        <w:t>smartfon</w:t>
      </w:r>
      <w:proofErr w:type="spellEnd"/>
      <w:r>
        <w:t xml:space="preserve"> na Android.</w:t>
      </w:r>
    </w:p>
    <w:p w:rsidR="00D44A0B" w:rsidRDefault="00D44A0B" w:rsidP="00D43B5D">
      <w:r>
        <w:t>!Wpisowe</w:t>
      </w:r>
    </w:p>
    <w:p w:rsidR="00D44A0B" w:rsidRDefault="00D44A0B" w:rsidP="00D43B5D"/>
    <w:p w:rsidR="00D43B5D" w:rsidRDefault="00D43B5D" w:rsidP="00D43B5D">
      <w:r>
        <w:t>Podstawowe zadania aplikacji to:</w:t>
      </w:r>
    </w:p>
    <w:p w:rsidR="00D43B5D" w:rsidRDefault="00D43B5D" w:rsidP="00D43B5D">
      <w:pPr>
        <w:pStyle w:val="Akapitzlist"/>
        <w:numPr>
          <w:ilvl w:val="0"/>
          <w:numId w:val="1"/>
        </w:numPr>
      </w:pPr>
      <w:r>
        <w:t>Administracja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Rejestracja zawodnika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Rejestracja w regatach/ treningu</w:t>
      </w:r>
    </w:p>
    <w:p w:rsidR="00CD024F" w:rsidRDefault="00CD024F" w:rsidP="00D43B5D">
      <w:pPr>
        <w:pStyle w:val="Akapitzlist"/>
        <w:numPr>
          <w:ilvl w:val="1"/>
          <w:numId w:val="1"/>
        </w:numPr>
      </w:pPr>
      <w:r>
        <w:t>Ustawienia</w:t>
      </w:r>
    </w:p>
    <w:p w:rsidR="00D43B5D" w:rsidRDefault="00D43B5D" w:rsidP="00D43B5D">
      <w:pPr>
        <w:pStyle w:val="Akapitzlist"/>
        <w:ind w:left="1440"/>
      </w:pPr>
    </w:p>
    <w:p w:rsidR="00D43B5D" w:rsidRDefault="00D43B5D" w:rsidP="00D43B5D">
      <w:pPr>
        <w:pStyle w:val="Akapitzlist"/>
        <w:numPr>
          <w:ilvl w:val="0"/>
          <w:numId w:val="1"/>
        </w:numPr>
      </w:pPr>
      <w:r>
        <w:t>Informacje o  wyścigach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Podgląd  trasy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 xml:space="preserve">Przegląd  tablicy ogłoszeń (np. start za 1 </w:t>
      </w:r>
      <w:proofErr w:type="spellStart"/>
      <w:r>
        <w:t>godz</w:t>
      </w:r>
      <w:proofErr w:type="spellEnd"/>
      <w:r>
        <w:t>, odroczenie startu, koniec wyścigów, powrót do brzegu)</w:t>
      </w:r>
    </w:p>
    <w:p w:rsidR="00D43B5D" w:rsidRDefault="00D43B5D" w:rsidP="00D43B5D">
      <w:pPr>
        <w:pStyle w:val="Akapitzlist"/>
      </w:pPr>
    </w:p>
    <w:p w:rsidR="00D43B5D" w:rsidRDefault="00D43B5D" w:rsidP="00D43B5D">
      <w:pPr>
        <w:pStyle w:val="Akapitzlist"/>
        <w:numPr>
          <w:ilvl w:val="0"/>
          <w:numId w:val="1"/>
        </w:numPr>
      </w:pPr>
      <w:r>
        <w:t>Uczestnictwo w wyścigu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Przede wszystkim funkcje zegarka startowego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Informacje na trasie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Zgłaszanie protestów</w:t>
      </w:r>
    </w:p>
    <w:p w:rsidR="00D43B5D" w:rsidRDefault="00D43B5D" w:rsidP="00D43B5D">
      <w:pPr>
        <w:pStyle w:val="Akapitzlist"/>
        <w:numPr>
          <w:ilvl w:val="1"/>
          <w:numId w:val="1"/>
        </w:numPr>
      </w:pPr>
      <w:r>
        <w:t>Wezwanie pomocy</w:t>
      </w:r>
    </w:p>
    <w:p w:rsidR="00D43B5D" w:rsidRDefault="00D43B5D" w:rsidP="00D43B5D"/>
    <w:p w:rsidR="00D43B5D" w:rsidRDefault="00D43B5D" w:rsidP="00D43B5D">
      <w:pPr>
        <w:pStyle w:val="Akapitzlist"/>
        <w:numPr>
          <w:ilvl w:val="0"/>
          <w:numId w:val="1"/>
        </w:numPr>
      </w:pPr>
      <w:r>
        <w:t xml:space="preserve">Wyniki – tabela wyników </w:t>
      </w:r>
    </w:p>
    <w:p w:rsidR="00D43B5D" w:rsidRDefault="00D43B5D" w:rsidP="00D43B5D"/>
    <w:p w:rsidR="00D43B5D" w:rsidRPr="00977753" w:rsidRDefault="00D43B5D" w:rsidP="00D43B5D">
      <w:pPr>
        <w:rPr>
          <w:b/>
        </w:rPr>
      </w:pPr>
      <w:r w:rsidRPr="00977753">
        <w:rPr>
          <w:b/>
        </w:rPr>
        <w:t>Funkcjonalność aplikacji:</w:t>
      </w:r>
    </w:p>
    <w:p w:rsidR="00977753" w:rsidRPr="00977753" w:rsidRDefault="00977753" w:rsidP="00D43B5D">
      <w:r w:rsidRPr="00977753">
        <w:t xml:space="preserve">Po </w:t>
      </w:r>
      <w:r>
        <w:t xml:space="preserve"> pierwszym uruchomieniu aplikacji powinno się pojawić pytanie o powiadomieniach PUSH. „Czy chcesz otrzymywać przypomnienia o imprezach z wybranej przez Ciebie dyscypliny?”</w:t>
      </w:r>
    </w:p>
    <w:p w:rsidR="00977753" w:rsidRDefault="00977753" w:rsidP="00D43B5D">
      <w:pPr>
        <w:rPr>
          <w:b/>
        </w:rPr>
      </w:pPr>
    </w:p>
    <w:p w:rsidR="0078178B" w:rsidRDefault="0078178B" w:rsidP="00D43B5D">
      <w:pPr>
        <w:rPr>
          <w:b/>
        </w:rPr>
      </w:pPr>
      <w:r>
        <w:rPr>
          <w:b/>
        </w:rPr>
        <w:t>Główne menu</w:t>
      </w:r>
    </w:p>
    <w:p w:rsidR="0078178B" w:rsidRDefault="0078178B" w:rsidP="0078178B">
      <w:pPr>
        <w:pStyle w:val="Akapitzlist"/>
        <w:numPr>
          <w:ilvl w:val="0"/>
          <w:numId w:val="2"/>
        </w:numPr>
      </w:pPr>
      <w:r>
        <w:t>Informacje – formatka z informacjami ogólnymi (np. zawody X odbędą się za 5 dni, albo odwołano zawody Y z powodu braku wiatru) – powiązane z powiadomieniami PUSH.</w:t>
      </w:r>
    </w:p>
    <w:p w:rsidR="0078178B" w:rsidRDefault="0078178B" w:rsidP="0078178B">
      <w:pPr>
        <w:pStyle w:val="Akapitzlist"/>
        <w:numPr>
          <w:ilvl w:val="0"/>
          <w:numId w:val="2"/>
        </w:numPr>
      </w:pPr>
      <w:r>
        <w:t>Zawody</w:t>
      </w:r>
    </w:p>
    <w:p w:rsidR="0078178B" w:rsidRDefault="00490CF8" w:rsidP="0078178B">
      <w:pPr>
        <w:pStyle w:val="Akapitzlist"/>
        <w:numPr>
          <w:ilvl w:val="0"/>
          <w:numId w:val="2"/>
        </w:numPr>
      </w:pPr>
      <w:r>
        <w:t>Ustawienia</w:t>
      </w:r>
    </w:p>
    <w:p w:rsidR="00490CF8" w:rsidRDefault="00490CF8" w:rsidP="00490CF8">
      <w:pPr>
        <w:pStyle w:val="Akapitzlist"/>
        <w:numPr>
          <w:ilvl w:val="1"/>
          <w:numId w:val="2"/>
        </w:numPr>
      </w:pPr>
      <w:r>
        <w:t>Ustawienia  zawodnika</w:t>
      </w:r>
    </w:p>
    <w:p w:rsidR="00490CF8" w:rsidRDefault="00490CF8" w:rsidP="00490CF8">
      <w:pPr>
        <w:pStyle w:val="Akapitzlist"/>
        <w:numPr>
          <w:ilvl w:val="1"/>
          <w:numId w:val="2"/>
        </w:numPr>
      </w:pPr>
      <w:r>
        <w:t>Wybierz zawody</w:t>
      </w:r>
    </w:p>
    <w:p w:rsidR="00490CF8" w:rsidRDefault="00490CF8" w:rsidP="00490CF8">
      <w:pPr>
        <w:pStyle w:val="Akapitzlist"/>
        <w:numPr>
          <w:ilvl w:val="1"/>
          <w:numId w:val="2"/>
        </w:numPr>
      </w:pPr>
    </w:p>
    <w:p w:rsidR="0078178B" w:rsidRPr="0078178B" w:rsidRDefault="0078178B" w:rsidP="00D43B5D"/>
    <w:p w:rsidR="0078178B" w:rsidRDefault="0078178B" w:rsidP="00D43B5D">
      <w:pPr>
        <w:rPr>
          <w:b/>
        </w:rPr>
      </w:pPr>
    </w:p>
    <w:p w:rsidR="00D43B5D" w:rsidRDefault="00D43B5D" w:rsidP="00D43B5D">
      <w:pPr>
        <w:rPr>
          <w:b/>
        </w:rPr>
      </w:pPr>
      <w:r w:rsidRPr="00983D1F">
        <w:rPr>
          <w:b/>
        </w:rPr>
        <w:lastRenderedPageBreak/>
        <w:t xml:space="preserve">Formularz -  </w:t>
      </w:r>
      <w:r w:rsidR="0025500E">
        <w:rPr>
          <w:b/>
        </w:rPr>
        <w:t>rejestracja zawodnika</w:t>
      </w:r>
    </w:p>
    <w:p w:rsidR="00490CF8" w:rsidRDefault="00490CF8" w:rsidP="00D43B5D">
      <w:r>
        <w:t xml:space="preserve">Zakładamy, że dany formularz jest unikalny dla jednej dyscypliny.  Jak ktoś uprawia windsurfing to do </w:t>
      </w:r>
      <w:proofErr w:type="spellStart"/>
      <w:r>
        <w:t>Kite</w:t>
      </w:r>
      <w:proofErr w:type="spellEnd"/>
      <w:r>
        <w:t xml:space="preserve"> musi mieć drugi formularz (może mieć inne numery, kluby itp.).</w:t>
      </w:r>
    </w:p>
    <w:p w:rsidR="00490CF8" w:rsidRPr="00490CF8" w:rsidRDefault="00490CF8" w:rsidP="00D43B5D">
      <w:r>
        <w:t>Unikalny powinien być numer na żaglu (i to powinien być klucz w połączeniu z dyscypliną)</w:t>
      </w:r>
    </w:p>
    <w:p w:rsidR="0025500E" w:rsidRPr="00983D1F" w:rsidRDefault="006C3618" w:rsidP="00D43B5D">
      <w:pPr>
        <w:rPr>
          <w:b/>
        </w:rPr>
      </w:pPr>
      <w:r>
        <w:object w:dxaOrig="7190" w:dyaOrig="16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4pt;height:462.3pt" o:ole="">
            <v:imagedata r:id="rId6" o:title=""/>
          </v:shape>
          <o:OLEObject Type="Embed" ProgID="Visio.Drawing.11" ShapeID="_x0000_i1025" DrawAspect="Content" ObjectID="_1484751372" r:id="rId7"/>
        </w:object>
      </w:r>
    </w:p>
    <w:p w:rsidR="00AF72F5" w:rsidRDefault="00AF72F5"/>
    <w:p w:rsidR="0025500E" w:rsidRDefault="00AF3512">
      <w:r>
        <w:t>Pola:</w:t>
      </w:r>
    </w:p>
    <w:p w:rsidR="00AF3512" w:rsidRDefault="00AF3512">
      <w:r>
        <w:t>Zdjęcie – możliwość zrobienia zdjęcia lub wyboru ze zdjęć na komórce.</w:t>
      </w:r>
    </w:p>
    <w:p w:rsidR="00AF3512" w:rsidRDefault="00AF3512">
      <w:r>
        <w:t>Login – może być unikalny login np. POL77 lub adres e-mail</w:t>
      </w:r>
    </w:p>
    <w:p w:rsidR="00AF3512" w:rsidRDefault="00AF3512">
      <w:r>
        <w:t>Hasło i powtórz hasło – wpisanie hasła do aplikacji (ja bym wymógł co najmniej 5 znaków)</w:t>
      </w:r>
    </w:p>
    <w:p w:rsidR="00AF3512" w:rsidRDefault="00AF3512">
      <w:r>
        <w:lastRenderedPageBreak/>
        <w:t>Imię, nazwisko – wiadomo</w:t>
      </w:r>
    </w:p>
    <w:p w:rsidR="00AF3512" w:rsidRDefault="00AF3512">
      <w:r>
        <w:t>Numer – numer na żaglu (obowiązkowe)</w:t>
      </w:r>
    </w:p>
    <w:p w:rsidR="00AF3512" w:rsidRDefault="00AF3512">
      <w:r>
        <w:t>Klub – klub w którym dany zawodnik trenuje (nieobowiązkowe)</w:t>
      </w:r>
    </w:p>
    <w:p w:rsidR="00AF3512" w:rsidRDefault="00AF3512">
      <w:r>
        <w:t>Data urodzenia – obowiązkowe</w:t>
      </w:r>
    </w:p>
    <w:p w:rsidR="00AF3512" w:rsidRDefault="00AF3512">
      <w:r>
        <w:t>Nr licencji – numer licencji zawodniczej – (nieobowiązkowe)</w:t>
      </w:r>
    </w:p>
    <w:p w:rsidR="00AF3512" w:rsidRDefault="00AF3512">
      <w:r>
        <w:t>Płeć –  płeć</w:t>
      </w:r>
    </w:p>
    <w:p w:rsidR="00AF3512" w:rsidRDefault="00AF3512">
      <w:r>
        <w:t xml:space="preserve">Adres e-mail -  adres </w:t>
      </w:r>
    </w:p>
    <w:p w:rsidR="00AF3512" w:rsidRDefault="00AF3512">
      <w:r>
        <w:t xml:space="preserve">Data badań lekarskich – to jedyna rzecz, która się będzie co roku zmieniać. </w:t>
      </w:r>
    </w:p>
    <w:p w:rsidR="006C3618" w:rsidRDefault="006C3618">
      <w:r>
        <w:t>Kraj – kraj zawodnika.  Potrzebne do zgłoszeń do zawodów ogólnokrajowych</w:t>
      </w:r>
    </w:p>
    <w:p w:rsidR="006C3618" w:rsidRDefault="006C3618">
      <w:r>
        <w:t>Miejsce – miejsce np. Warszawa, Zegrze, Pomorze itp.  Do</w:t>
      </w:r>
      <w:r w:rsidR="00EB2D5C">
        <w:t xml:space="preserve"> </w:t>
      </w:r>
      <w:r>
        <w:t>zgłoszeń w zawodach i treningach lokalnych.</w:t>
      </w:r>
    </w:p>
    <w:p w:rsidR="00AF3512" w:rsidRDefault="00AF3512">
      <w:r>
        <w:t>Musi istnieć możliwość aktualizacji danych (np. w razie błędu w danych lub zmiany hasła lub wpisanie daty badań lekarskich) i usunięcia profilu.</w:t>
      </w:r>
    </w:p>
    <w:p w:rsidR="00AF3512" w:rsidRDefault="00AF3512"/>
    <w:p w:rsidR="00716B93" w:rsidRPr="00716B93" w:rsidRDefault="00716B93">
      <w:pPr>
        <w:rPr>
          <w:b/>
        </w:rPr>
      </w:pPr>
      <w:r w:rsidRPr="00716B93">
        <w:rPr>
          <w:b/>
        </w:rPr>
        <w:t>Wybierz zawody</w:t>
      </w:r>
    </w:p>
    <w:p w:rsidR="00716B93" w:rsidRDefault="00716B93">
      <w:r>
        <w:t>Formularz służy do przypisania zawodnikowi określonych zawodów i konkurencji</w:t>
      </w:r>
    </w:p>
    <w:p w:rsidR="00716B93" w:rsidRDefault="00716B93"/>
    <w:p w:rsidR="00716B93" w:rsidRDefault="00716B93">
      <w:r>
        <w:object w:dxaOrig="7162" w:dyaOrig="5461">
          <v:shape id="_x0000_i1026" type="#_x0000_t75" style="width:278.15pt;height:212.2pt" o:ole="">
            <v:imagedata r:id="rId8" o:title=""/>
          </v:shape>
          <o:OLEObject Type="Embed" ProgID="Visio.Drawing.11" ShapeID="_x0000_i1026" DrawAspect="Content" ObjectID="_1484751373" r:id="rId9"/>
        </w:object>
      </w:r>
    </w:p>
    <w:p w:rsidR="00D44A0B" w:rsidRDefault="00D44A0B"/>
    <w:p w:rsidR="00716B93" w:rsidRDefault="00716B93">
      <w:r>
        <w:t>Wybór dyscypliny – domyślnie pojawia się dyscyplina zdefiniowana w profilu  zawodnika</w:t>
      </w:r>
    </w:p>
    <w:p w:rsidR="00716B93" w:rsidRDefault="00716B93">
      <w:r>
        <w:lastRenderedPageBreak/>
        <w:t>Zawody – przy każdej  dyscyplinie pojawią się możliwe zawody (wszystkie zdefiniowane posortowane od najbliższych do najpóźniejszych). Nie pojawiają się zawody z datą końca &lt;TODAY.</w:t>
      </w:r>
    </w:p>
    <w:p w:rsidR="00716B93" w:rsidRDefault="00716B93">
      <w:r>
        <w:t>Po wyborze danych zawodów pojawia się lista konkurencji  dla danych zawodów.</w:t>
      </w:r>
    </w:p>
    <w:p w:rsidR="00716B93" w:rsidRDefault="00716B93">
      <w:r>
        <w:t>Z</w:t>
      </w:r>
      <w:r w:rsidR="003D5583">
        <w:t xml:space="preserve"> racji tego, że dany zawodnik  może wybrać kilka konkurencji – należy zrobić listę z checkboxami.</w:t>
      </w:r>
    </w:p>
    <w:p w:rsidR="00CD024F" w:rsidRDefault="00CD024F"/>
    <w:p w:rsidR="00716B93" w:rsidRPr="00CD024F" w:rsidRDefault="00CD024F">
      <w:pPr>
        <w:rPr>
          <w:b/>
        </w:rPr>
      </w:pPr>
      <w:r w:rsidRPr="00CD024F">
        <w:rPr>
          <w:b/>
        </w:rPr>
        <w:t>Ustawienia</w:t>
      </w:r>
    </w:p>
    <w:p w:rsidR="00737957" w:rsidRDefault="00737957"/>
    <w:p w:rsidR="00CD024F" w:rsidRDefault="00CD024F">
      <w:r>
        <w:object w:dxaOrig="6992" w:dyaOrig="3934">
          <v:shape id="_x0000_i1027" type="#_x0000_t75" style="width:284.95pt;height:160.65pt" o:ole="">
            <v:imagedata r:id="rId10" o:title=""/>
          </v:shape>
          <o:OLEObject Type="Embed" ProgID="Visio.Drawing.11" ShapeID="_x0000_i1027" DrawAspect="Content" ObjectID="_1484751374" r:id="rId11"/>
        </w:object>
      </w:r>
    </w:p>
    <w:p w:rsidR="00AF3512" w:rsidRDefault="00AF3512"/>
    <w:p w:rsidR="00CD024F" w:rsidRDefault="00CD024F">
      <w:r>
        <w:t>Język – język aplikacji (domyślnie – jeśli kraj =Polska, to polski, jeśli kraj &lt;&gt; Polska, to angielski)</w:t>
      </w:r>
    </w:p>
    <w:p w:rsidR="00CD024F" w:rsidRDefault="00CD024F">
      <w:r>
        <w:t>Zawodnik może być przez jakiś czas trenerem i może też rejestrować boje, więc musimy mu dać taką możliwość.</w:t>
      </w:r>
    </w:p>
    <w:p w:rsidR="002A7D66" w:rsidRDefault="002A7D66"/>
    <w:p w:rsidR="002A7D66" w:rsidRPr="00994570" w:rsidRDefault="002A7D66">
      <w:pPr>
        <w:rPr>
          <w:b/>
        </w:rPr>
      </w:pPr>
      <w:r w:rsidRPr="00994570">
        <w:rPr>
          <w:b/>
        </w:rPr>
        <w:t>Informacje o wyścigach</w:t>
      </w:r>
    </w:p>
    <w:p w:rsidR="00CE7625" w:rsidRDefault="00CE7625">
      <w:r>
        <w:t>Formularz, którego elementy będą również wyświetlane na ekranie startowym</w:t>
      </w:r>
      <w:r w:rsidR="008128E5">
        <w:t>. Cały formularz jest READ ONLY</w:t>
      </w:r>
      <w:r w:rsidR="009C58B1">
        <w:t xml:space="preserve">  oprócz PODGLĄD trasy. Po naciśnięciu tego przycisku pojawia się obraz z trasą.</w:t>
      </w:r>
    </w:p>
    <w:p w:rsidR="002A7D66" w:rsidRDefault="00CE7625">
      <w:r>
        <w:t>Składowe ekranu to: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>Aktywność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>Trasa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>Procedura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>Nr wyścigu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 xml:space="preserve">Wiatr 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>Panel informacyjny (wiadomości tekstowe)</w:t>
      </w:r>
    </w:p>
    <w:p w:rsidR="00CE7625" w:rsidRDefault="00CE7625" w:rsidP="00CE7625">
      <w:pPr>
        <w:pStyle w:val="Akapitzlist"/>
        <w:numPr>
          <w:ilvl w:val="0"/>
          <w:numId w:val="3"/>
        </w:numPr>
      </w:pPr>
      <w:r>
        <w:t>Status</w:t>
      </w:r>
    </w:p>
    <w:p w:rsidR="008128E5" w:rsidRDefault="008128E5" w:rsidP="00CE7625">
      <w:pPr>
        <w:pStyle w:val="Akapitzlist"/>
        <w:numPr>
          <w:ilvl w:val="0"/>
          <w:numId w:val="3"/>
        </w:numPr>
      </w:pPr>
      <w:r>
        <w:t>Info o flagach</w:t>
      </w:r>
      <w:r w:rsidR="009C58B1">
        <w:t xml:space="preserve">. Flagi podniesione są na </w:t>
      </w:r>
      <w:proofErr w:type="spellStart"/>
      <w:r w:rsidR="009C58B1">
        <w:t>czerowno</w:t>
      </w:r>
      <w:proofErr w:type="spellEnd"/>
      <w:r w:rsidR="009C58B1">
        <w:t>, flagi niepodniesione są na biało</w:t>
      </w:r>
    </w:p>
    <w:p w:rsidR="00B4232F" w:rsidRDefault="00B4232F" w:rsidP="00B4232F">
      <w:r>
        <w:object w:dxaOrig="7270" w:dyaOrig="10456">
          <v:shape id="_x0000_i1029" type="#_x0000_t75" style="width:246.3pt;height:353.95pt" o:ole="">
            <v:imagedata r:id="rId12" o:title=""/>
          </v:shape>
          <o:OLEObject Type="Embed" ProgID="Visio.Drawing.11" ShapeID="_x0000_i1029" DrawAspect="Content" ObjectID="_1484751375" r:id="rId13"/>
        </w:object>
      </w:r>
    </w:p>
    <w:p w:rsidR="009C58B1" w:rsidRPr="009C58B1" w:rsidRDefault="009C58B1" w:rsidP="009C58B1">
      <w:pPr>
        <w:rPr>
          <w:b/>
        </w:rPr>
      </w:pPr>
      <w:r w:rsidRPr="009C58B1">
        <w:rPr>
          <w:b/>
        </w:rPr>
        <w:t>Wyścig</w:t>
      </w:r>
    </w:p>
    <w:p w:rsidR="009C58B1" w:rsidRDefault="009C58B1" w:rsidP="009C58B1"/>
    <w:p w:rsidR="009C58B1" w:rsidRDefault="00BC25BF" w:rsidP="009C58B1">
      <w:r>
        <w:t>Informacje o warunkach, flagach, statusie i info od trenera</w:t>
      </w:r>
    </w:p>
    <w:p w:rsidR="00BC25BF" w:rsidRDefault="00BC25BF" w:rsidP="009C58B1">
      <w:r>
        <w:object w:dxaOrig="7162" w:dyaOrig="10564">
          <v:shape id="_x0000_i1028" type="#_x0000_t75" style="width:282.7pt;height:417.6pt" o:ole="">
            <v:imagedata r:id="rId14" o:title=""/>
          </v:shape>
          <o:OLEObject Type="Embed" ProgID="Visio.Drawing.11" ShapeID="_x0000_i1028" DrawAspect="Content" ObjectID="_1484751376" r:id="rId15"/>
        </w:object>
      </w:r>
    </w:p>
    <w:p w:rsidR="00994570" w:rsidRDefault="00994570"/>
    <w:p w:rsidR="00994570" w:rsidRDefault="00BC25BF">
      <w:r>
        <w:t xml:space="preserve">Zegarek startowy  - musi być duży, bo powinien być widoczny na zachlapanym ekranie w słońcu. Duże cyfry i </w:t>
      </w:r>
      <w:proofErr w:type="spellStart"/>
      <w:r>
        <w:t>duzy</w:t>
      </w:r>
      <w:proofErr w:type="spellEnd"/>
      <w:r>
        <w:t xml:space="preserve"> kontrast z tłem.</w:t>
      </w:r>
    </w:p>
    <w:p w:rsidR="00BC25BF" w:rsidRDefault="00BC25BF">
      <w:r>
        <w:t xml:space="preserve">Prędkość i kąt – jeśli trener nie ustawi flagi „pokazuj dane GPS” na T, to wyświetlanie prędkości i kąta (0-360 stopni).  </w:t>
      </w:r>
    </w:p>
    <w:p w:rsidR="00BC25BF" w:rsidRDefault="00BC25BF">
      <w:r>
        <w:t xml:space="preserve">Pozycja – wyświetlanie pozycji (może być w ver2). Muszą przychodzić informacje z serwera </w:t>
      </w:r>
      <w:proofErr w:type="spellStart"/>
      <w:r>
        <w:t>nt</w:t>
      </w:r>
      <w:proofErr w:type="spellEnd"/>
      <w:r>
        <w:t xml:space="preserve">  pozycji zawodnika.</w:t>
      </w:r>
    </w:p>
    <w:p w:rsidR="00BC25BF" w:rsidRDefault="00BC25BF">
      <w:r>
        <w:t>Informacje – pojawiają się dokładnie takie, jak na ekranie trenera.</w:t>
      </w:r>
    </w:p>
    <w:p w:rsidR="00BC25BF" w:rsidRDefault="00BC25BF">
      <w:r>
        <w:t>Flagi – najlepiej rysunki flag z ich opisami</w:t>
      </w:r>
    </w:p>
    <w:p w:rsidR="00BC25BF" w:rsidRDefault="00B4232F">
      <w:r>
        <w:t xml:space="preserve">Zawodnik  - </w:t>
      </w:r>
      <w:r w:rsidR="00004BBC">
        <w:t xml:space="preserve"> Imię i nazwisko (aby przypadkiem ktoś nie pomylił telefonów)</w:t>
      </w:r>
    </w:p>
    <w:p w:rsidR="00004BBC" w:rsidRDefault="00004BBC">
      <w:r>
        <w:t>Aktywność – nazwa zawodów i konkurencji (aby ktoś nie pomylił logowania do innej imprezy)</w:t>
      </w:r>
    </w:p>
    <w:p w:rsidR="00004BBC" w:rsidRDefault="00004BBC">
      <w:r>
        <w:t>Status – zgodny ze statusami u trenera. Powinien wyświetlać się kolor i opis statusu</w:t>
      </w:r>
    </w:p>
    <w:p w:rsidR="00004BBC" w:rsidRDefault="00004BBC">
      <w:r>
        <w:lastRenderedPageBreak/>
        <w:t>Siła wiatru – podanie siły i godziny pomiaru</w:t>
      </w:r>
    </w:p>
    <w:p w:rsidR="00004BBC" w:rsidRDefault="00004BBC">
      <w:r>
        <w:t>Zegarek – zegarek (godzina)</w:t>
      </w:r>
    </w:p>
    <w:p w:rsidR="00004BBC" w:rsidRDefault="00004BBC">
      <w:r>
        <w:t>Trasa – nazwa trasy. Po kliknięciu pokazuje trasę</w:t>
      </w:r>
    </w:p>
    <w:p w:rsidR="00004BBC" w:rsidRDefault="00004BBC">
      <w:r>
        <w:t>Wezwij pomoc – pytanie „czy na pewno ???”</w:t>
      </w:r>
    </w:p>
    <w:p w:rsidR="00004BBC" w:rsidRDefault="00B2623D">
      <w:r>
        <w:t>Zgłoś protest – też pytanie „czy na pewno”</w:t>
      </w:r>
    </w:p>
    <w:p w:rsidR="00B2623D" w:rsidRDefault="00B2623D">
      <w:bookmarkStart w:id="0" w:name="_GoBack"/>
      <w:bookmarkEnd w:id="0"/>
    </w:p>
    <w:p w:rsidR="00994570" w:rsidRDefault="00994570"/>
    <w:p w:rsidR="00994570" w:rsidRDefault="00994570"/>
    <w:sectPr w:rsidR="0099457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4B2BEE"/>
    <w:multiLevelType w:val="hybridMultilevel"/>
    <w:tmpl w:val="F38E1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A351756"/>
    <w:multiLevelType w:val="hybridMultilevel"/>
    <w:tmpl w:val="08CE455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86554E9"/>
    <w:multiLevelType w:val="hybridMultilevel"/>
    <w:tmpl w:val="7B08734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52AB"/>
    <w:rsid w:val="00004BBC"/>
    <w:rsid w:val="0025500E"/>
    <w:rsid w:val="002A7D66"/>
    <w:rsid w:val="003D5583"/>
    <w:rsid w:val="00490CF8"/>
    <w:rsid w:val="006C3618"/>
    <w:rsid w:val="00716B93"/>
    <w:rsid w:val="00737957"/>
    <w:rsid w:val="0078178B"/>
    <w:rsid w:val="008128E5"/>
    <w:rsid w:val="008F3E95"/>
    <w:rsid w:val="00945395"/>
    <w:rsid w:val="00977753"/>
    <w:rsid w:val="00994570"/>
    <w:rsid w:val="009C58B1"/>
    <w:rsid w:val="00AF3512"/>
    <w:rsid w:val="00AF72F5"/>
    <w:rsid w:val="00B2623D"/>
    <w:rsid w:val="00B4232F"/>
    <w:rsid w:val="00BC25BF"/>
    <w:rsid w:val="00BF52AB"/>
    <w:rsid w:val="00CD024F"/>
    <w:rsid w:val="00CE7625"/>
    <w:rsid w:val="00D43B5D"/>
    <w:rsid w:val="00D44A0B"/>
    <w:rsid w:val="00EB2D5C"/>
    <w:rsid w:val="00FB42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D43B5D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D43B5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D43B5D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D43B5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7</Pages>
  <Words>631</Words>
  <Characters>3787</Characters>
  <Application>Microsoft Office Word</Application>
  <DocSecurity>0</DocSecurity>
  <Lines>31</Lines>
  <Paragraphs>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</cp:revision>
  <dcterms:created xsi:type="dcterms:W3CDTF">2015-02-02T13:52:00Z</dcterms:created>
  <dcterms:modified xsi:type="dcterms:W3CDTF">2015-02-06T17:05:00Z</dcterms:modified>
</cp:coreProperties>
</file>